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6D0506">
        <w:rPr>
          <w:rFonts w:ascii="Times New Roman" w:hAnsi="Times New Roman" w:cs="Times New Roman"/>
          <w:b/>
          <w:sz w:val="44"/>
        </w:rPr>
        <w:t xml:space="preserve"> №</w:t>
      </w:r>
      <w:r w:rsidR="006D0506" w:rsidRPr="006D0506">
        <w:rPr>
          <w:rFonts w:ascii="Times New Roman" w:hAnsi="Times New Roman" w:cs="Times New Roman"/>
          <w:b/>
          <w:sz w:val="44"/>
        </w:rPr>
        <w:t>3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Симво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лы. Символьные массивы. Строки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 xml:space="preserve">. </w:t>
      </w:r>
      <w:r w:rsidR="006D0506">
        <w:rPr>
          <w:rFonts w:ascii="Times New Roman" w:hAnsi="Times New Roman" w:cs="Times New Roman"/>
          <w:sz w:val="32"/>
          <w:szCs w:val="32"/>
          <w:u w:val="single"/>
        </w:rPr>
        <w:t>П</w:t>
      </w:r>
      <w:r w:rsidR="006D0506" w:rsidRPr="006D0506">
        <w:rPr>
          <w:rFonts w:ascii="Times New Roman" w:hAnsi="Times New Roman" w:cs="Times New Roman"/>
          <w:sz w:val="32"/>
          <w:szCs w:val="32"/>
          <w:u w:val="single"/>
        </w:rPr>
        <w:t>оиск в массив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4265F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BB027C" w:rsidRPr="004265FE">
        <w:rPr>
          <w:rFonts w:ascii="Times New Roman" w:hAnsi="Times New Roman" w:cs="Times New Roman"/>
          <w:sz w:val="32"/>
          <w:szCs w:val="28"/>
        </w:rPr>
        <w:t>8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B1D4E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  <w:r w:rsidR="0036287C">
        <w:rPr>
          <w:sz w:val="28"/>
          <w:szCs w:val="28"/>
        </w:rPr>
        <w:br/>
      </w:r>
      <w:r w:rsidRPr="007B1D4E">
        <w:rPr>
          <w:sz w:val="28"/>
          <w:szCs w:val="28"/>
        </w:rPr>
        <w:t>Беляков С.Л.</w:t>
      </w:r>
    </w:p>
    <w:p w:rsidR="00F910A6" w:rsidRPr="0036287C" w:rsidRDefault="006A138D" w:rsidP="0036287C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B04B18" w:rsidRPr="007B1D4E" w:rsidRDefault="00BB027C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 w:rsidR="00F910A6"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EndPr>
        <w:rPr>
          <w:sz w:val="28"/>
          <w:szCs w:val="28"/>
        </w:rPr>
      </w:sdtEndPr>
      <w:sdtContent>
        <w:p w:rsidR="00406BA3" w:rsidRPr="00BB027C" w:rsidRDefault="00406BA3" w:rsidP="00BB027C">
          <w:pPr>
            <w:pStyle w:val="aa"/>
            <w:spacing w:line="360" w:lineRule="auto"/>
            <w:jc w:val="center"/>
            <w:rPr>
              <w:rFonts w:ascii="Times New Roman" w:eastAsiaTheme="minorHAnsi" w:hAnsi="Times New Roman" w:cs="Times New Roman"/>
              <w:b w:val="0"/>
              <w:bCs w:val="0"/>
              <w:color w:val="auto"/>
              <w:sz w:val="22"/>
              <w:szCs w:val="2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begin"/>
          </w:r>
          <w:r w:rsidR="00406BA3" w:rsidRPr="00BB027C">
            <w:rPr>
              <w:rFonts w:ascii="Times New Roman" w:hAnsi="Times New Roman" w:cs="Times New Roman"/>
              <w:i/>
              <w:sz w:val="28"/>
              <w:szCs w:val="28"/>
            </w:rPr>
            <w:instrText xml:space="preserve"> TOC \o "1-3" \h \z \u </w:instrText>
          </w: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separate"/>
          </w:r>
          <w:hyperlink w:anchor="_Toc496296733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ариант задания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3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4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горитм работ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4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5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меры входных и выходных данных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5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6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д программы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6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4139E" w:rsidRPr="00BB027C" w:rsidRDefault="00F245BB">
          <w:pPr>
            <w:pStyle w:val="11"/>
            <w:tabs>
              <w:tab w:val="right" w:leader="dot" w:pos="9679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96296737" w:history="1">
            <w:r w:rsidR="00A4139E" w:rsidRPr="00BB027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4139E"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96296737 \h </w:instrTex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B027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609A5" w:rsidRPr="00BB027C" w:rsidRDefault="00F245BB" w:rsidP="000609A5">
          <w:p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BB027C">
            <w:rPr>
              <w:rFonts w:ascii="Times New Roman" w:hAnsi="Times New Roman" w:cs="Times New Roman"/>
              <w:i/>
              <w:sz w:val="28"/>
              <w:szCs w:val="28"/>
            </w:rPr>
            <w:fldChar w:fldCharType="end"/>
          </w:r>
        </w:p>
      </w:sdtContent>
    </w:sdt>
    <w:p w:rsidR="000609A5" w:rsidRPr="00BB027C" w:rsidRDefault="000609A5">
      <w:pPr>
        <w:rPr>
          <w:rFonts w:ascii="Times New Roman" w:hAnsi="Times New Roman" w:cs="Times New Roman"/>
          <w:sz w:val="24"/>
          <w:szCs w:val="24"/>
        </w:rPr>
      </w:pPr>
      <w:r w:rsidRPr="00BB027C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A4139E">
      <w:pPr>
        <w:spacing w:line="360" w:lineRule="auto"/>
        <w:rPr>
          <w:rStyle w:val="10"/>
          <w:rFonts w:ascii="Times New Roman" w:hAnsi="Times New Roman" w:cs="Times New Roman"/>
          <w:color w:val="auto"/>
          <w:sz w:val="32"/>
        </w:rPr>
      </w:pPr>
      <w:bookmarkStart w:id="1" w:name="_Toc496296733"/>
      <w:bookmarkStart w:id="2" w:name="_Toc495329932"/>
      <w:bookmarkStart w:id="3" w:name="_Toc49533031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Вариант задания</w:t>
      </w:r>
      <w:bookmarkEnd w:id="1"/>
    </w:p>
    <w:p w:rsidR="000609A5" w:rsidRPr="006D0506" w:rsidRDefault="006D0506" w:rsidP="00BB027C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t>Написать программу, которая во вводимом с клавиатуры тексте удалит все пробелы, знаки табуляции и выведет количество удаленных символов на экран.</w:t>
      </w:r>
    </w:p>
    <w:p w:rsidR="000609A5" w:rsidRPr="006D0506" w:rsidRDefault="000609A5">
      <w:pPr>
        <w:rPr>
          <w:rFonts w:ascii="Times New Roman" w:hAnsi="Times New Roman" w:cs="Times New Roman"/>
          <w:sz w:val="28"/>
          <w:szCs w:val="28"/>
        </w:rPr>
      </w:pPr>
      <w:r w:rsidRPr="006D0506">
        <w:rPr>
          <w:rFonts w:ascii="Times New Roman" w:hAnsi="Times New Roman" w:cs="Times New Roman"/>
          <w:sz w:val="28"/>
          <w:szCs w:val="28"/>
        </w:rPr>
        <w:br w:type="page"/>
      </w:r>
    </w:p>
    <w:p w:rsidR="000609A5" w:rsidRPr="005B7A0B" w:rsidRDefault="000609A5" w:rsidP="000609A5">
      <w:pPr>
        <w:rPr>
          <w:rFonts w:ascii="Times New Roman" w:hAnsi="Times New Roman" w:cs="Times New Roman"/>
          <w:sz w:val="24"/>
        </w:rPr>
      </w:pPr>
      <w:bookmarkStart w:id="4" w:name="_Toc496296734"/>
      <w:bookmarkEnd w:id="2"/>
      <w:bookmarkEnd w:id="3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633551" w:rsidRDefault="000609A5" w:rsidP="0063355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  <w:bookmarkStart w:id="5" w:name="_Toc495329935"/>
      <w:bookmarkStart w:id="6" w:name="_Toc495330315"/>
      <w:r w:rsidR="00633551">
        <w:rPr>
          <w:rFonts w:ascii="Times New Roman" w:hAnsi="Times New Roman" w:cs="Times New Roman"/>
          <w:sz w:val="24"/>
          <w:szCs w:val="24"/>
        </w:rPr>
        <w:br/>
      </w:r>
      <w:r w:rsidR="00633551">
        <w:object w:dxaOrig="7126" w:dyaOrig="19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4pt;height:584.4pt" o:ole="">
            <v:imagedata r:id="rId8" o:title=""/>
          </v:shape>
          <o:OLEObject Type="Embed" ProgID="Visio.Drawing.15" ShapeID="_x0000_i1025" DrawAspect="Content" ObjectID="_1572451267" r:id="rId9"/>
        </w:object>
      </w:r>
    </w:p>
    <w:p w:rsidR="00633551" w:rsidRDefault="006335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7B1D4E" w:rsidRPr="005B7A0B" w:rsidRDefault="007B1D4E" w:rsidP="00A4139E">
      <w:pPr>
        <w:pStyle w:val="1"/>
        <w:rPr>
          <w:rStyle w:val="20"/>
          <w:rFonts w:cs="Times New Roman"/>
          <w:color w:val="auto"/>
          <w:sz w:val="28"/>
        </w:rPr>
      </w:pPr>
      <w:bookmarkStart w:id="7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108" w:type="dxa"/>
        <w:tblLook w:val="04A0"/>
      </w:tblPr>
      <w:tblGrid>
        <w:gridCol w:w="5120"/>
        <w:gridCol w:w="4378"/>
      </w:tblGrid>
      <w:tr w:rsidR="007B1D4E" w:rsidRPr="007B1D4E" w:rsidTr="0036287C">
        <w:tc>
          <w:tcPr>
            <w:tcW w:w="5120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378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36287C">
        <w:trPr>
          <w:trHeight w:val="704"/>
        </w:trPr>
        <w:tc>
          <w:tcPr>
            <w:tcW w:w="5120" w:type="dxa"/>
          </w:tcPr>
          <w:p w:rsidR="007B1D4E" w:rsidRPr="00A4139E" w:rsidRDefault="0036287C" w:rsidP="0036287C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proofErr w:type="spellStart"/>
            <w:r>
              <w:rPr>
                <w:sz w:val="28"/>
                <w:szCs w:val="24"/>
                <w:lang w:val="ru-RU"/>
              </w:rPr>
              <w:t>Лалала</w:t>
            </w:r>
            <w:proofErr w:type="spellEnd"/>
            <w:r>
              <w:rPr>
                <w:sz w:val="28"/>
                <w:szCs w:val="24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4"/>
                <w:lang w:val="ru-RU"/>
              </w:rPr>
              <w:t>лалала</w:t>
            </w:r>
            <w:proofErr w:type="spellEnd"/>
          </w:p>
        </w:tc>
        <w:tc>
          <w:tcPr>
            <w:tcW w:w="4378" w:type="dxa"/>
          </w:tcPr>
          <w:p w:rsidR="007B1D4E" w:rsidRPr="0036287C" w:rsidRDefault="0036287C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 w:rsidRPr="0036287C">
              <w:rPr>
                <w:rFonts w:ascii="Times New Roman" w:hAnsi="Times New Roman" w:cs="Times New Roman"/>
                <w:sz w:val="28"/>
                <w:szCs w:val="24"/>
              </w:rPr>
              <w:t>Лалалалалала</w:t>
            </w:r>
            <w:proofErr w:type="spellEnd"/>
            <w:r w:rsidRPr="0036287C">
              <w:rPr>
                <w:rFonts w:ascii="Times New Roman" w:hAnsi="Times New Roman" w:cs="Times New Roman"/>
                <w:sz w:val="28"/>
                <w:szCs w:val="24"/>
              </w:rPr>
              <w:br/>
              <w:t>Пробелов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и табуляций</w:t>
            </w:r>
            <w:r w:rsidRPr="0036287C">
              <w:rPr>
                <w:rFonts w:ascii="Times New Roman" w:hAnsi="Times New Roman" w:cs="Times New Roman"/>
                <w:sz w:val="28"/>
                <w:szCs w:val="24"/>
              </w:rPr>
              <w:t xml:space="preserve"> убрано - 1</w:t>
            </w:r>
          </w:p>
        </w:tc>
      </w:tr>
      <w:tr w:rsidR="007B1D4E" w:rsidRPr="007B1D4E" w:rsidTr="0036287C">
        <w:trPr>
          <w:trHeight w:val="695"/>
        </w:trPr>
        <w:tc>
          <w:tcPr>
            <w:tcW w:w="5120" w:type="dxa"/>
          </w:tcPr>
          <w:p w:rsidR="007B1D4E" w:rsidRPr="0036287C" w:rsidRDefault="0036287C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4 пробела)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ДаНе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4"/>
              </w:rPr>
              <w:t>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4"/>
              </w:rPr>
              <w:t>табуляция)Наверное</w:t>
            </w:r>
          </w:p>
        </w:tc>
        <w:tc>
          <w:tcPr>
            <w:tcW w:w="4378" w:type="dxa"/>
          </w:tcPr>
          <w:p w:rsidR="005B7A0B" w:rsidRPr="00A4139E" w:rsidRDefault="0036287C" w:rsidP="0036287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ДаНетНаверно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Пробелов и табуляций убрано - 5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6D0506" w:rsidRPr="00633551" w:rsidRDefault="007B1D4E" w:rsidP="00633551">
      <w:pPr>
        <w:pStyle w:val="1"/>
        <w:rPr>
          <w:rFonts w:ascii="Times New Roman" w:hAnsi="Times New Roman" w:cs="Times New Roman"/>
          <w:color w:val="auto"/>
          <w:sz w:val="32"/>
          <w:lang w:val="en-US"/>
        </w:rPr>
      </w:pPr>
      <w:bookmarkStart w:id="11" w:name="_Toc496296736"/>
      <w:r w:rsidRPr="005B7A0B">
        <w:rPr>
          <w:rFonts w:ascii="Times New Roman" w:hAnsi="Times New Roman" w:cs="Times New Roman"/>
          <w:color w:val="auto"/>
          <w:sz w:val="32"/>
        </w:rPr>
        <w:lastRenderedPageBreak/>
        <w:t>Код</w:t>
      </w:r>
      <w:r w:rsidRPr="004265FE">
        <w:rPr>
          <w:rFonts w:ascii="Times New Roman" w:hAnsi="Times New Roman" w:cs="Times New Roman"/>
          <w:color w:val="auto"/>
          <w:sz w:val="32"/>
          <w:lang w:val="en-US"/>
        </w:rPr>
        <w:t xml:space="preserve"> </w:t>
      </w:r>
      <w:r w:rsidRPr="005B7A0B">
        <w:rPr>
          <w:rFonts w:ascii="Times New Roman" w:hAnsi="Times New Roman" w:cs="Times New Roman"/>
          <w:color w:val="auto"/>
          <w:sz w:val="32"/>
        </w:rPr>
        <w:t>программы</w:t>
      </w:r>
      <w:bookmarkStart w:id="12" w:name="_Toc496296737"/>
      <w:bookmarkEnd w:id="8"/>
      <w:bookmarkEnd w:id="9"/>
      <w:bookmarkEnd w:id="10"/>
      <w:bookmarkEnd w:id="11"/>
      <w:r w:rsidR="00BB027C">
        <w:rPr>
          <w:rFonts w:ascii="Times New Roman" w:hAnsi="Times New Roman" w:cs="Times New Roman"/>
          <w:color w:val="008000"/>
          <w:lang w:val="en-US"/>
        </w:rPr>
        <w:br/>
      </w:r>
      <w:r w:rsidR="006D0506" w:rsidRPr="006D0506">
        <w:rPr>
          <w:rFonts w:ascii="Times New Roman" w:hAnsi="Times New Roman" w:cs="Times New Roman"/>
          <w:color w:val="808080"/>
          <w:lang w:val="en-US"/>
        </w:rPr>
        <w:t>#include</w:t>
      </w:r>
      <w:r w:rsidR="006D0506" w:rsidRPr="006D0506">
        <w:rPr>
          <w:rFonts w:ascii="Times New Roman" w:hAnsi="Times New Roman" w:cs="Times New Roman"/>
          <w:color w:val="000000"/>
          <w:lang w:val="en-US"/>
        </w:rPr>
        <w:t xml:space="preserve"> </w:t>
      </w:r>
      <w:r w:rsidR="006D0506" w:rsidRPr="006D0506">
        <w:rPr>
          <w:rFonts w:ascii="Times New Roman" w:hAnsi="Times New Roman" w:cs="Times New Roman"/>
          <w:color w:val="A31515"/>
          <w:lang w:val="en-US"/>
        </w:rPr>
        <w:t>&lt;</w:t>
      </w:r>
      <w:proofErr w:type="spellStart"/>
      <w:r w:rsidR="006D0506" w:rsidRPr="006D0506">
        <w:rPr>
          <w:rFonts w:ascii="Times New Roman" w:hAnsi="Times New Roman" w:cs="Times New Roman"/>
          <w:color w:val="A31515"/>
          <w:lang w:val="en-US"/>
        </w:rPr>
        <w:t>stdio.h</w:t>
      </w:r>
      <w:proofErr w:type="spellEnd"/>
      <w:r w:rsidR="006D0506" w:rsidRPr="006D0506">
        <w:rPr>
          <w:rFonts w:ascii="Times New Roman" w:hAnsi="Times New Roman" w:cs="Times New Roman"/>
          <w:color w:val="A31515"/>
          <w:lang w:val="en-US"/>
        </w:rPr>
        <w:t>&gt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string.h</w:t>
      </w:r>
      <w:proofErr w:type="spell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808080"/>
          <w:sz w:val="28"/>
          <w:szCs w:val="28"/>
          <w:lang w:val="en-US"/>
        </w:rPr>
        <w:t>#includ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&lt;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conio.h</w:t>
      </w:r>
      <w:proofErr w:type="spell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&gt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808080"/>
          <w:sz w:val="28"/>
          <w:szCs w:val="28"/>
          <w:lang w:val="en-US"/>
        </w:rPr>
        <w:t>#defin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D0506">
        <w:rPr>
          <w:rFonts w:ascii="Times New Roman" w:hAnsi="Times New Roman" w:cs="Times New Roman"/>
          <w:color w:val="6F008A"/>
          <w:sz w:val="28"/>
          <w:szCs w:val="28"/>
          <w:lang w:val="en-US"/>
        </w:rPr>
        <w:t>SIZ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56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808080"/>
          <w:sz w:val="28"/>
          <w:szCs w:val="28"/>
          <w:lang w:val="en-US"/>
        </w:rPr>
        <w:t>#defin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D0506">
        <w:rPr>
          <w:rFonts w:ascii="Times New Roman" w:hAnsi="Times New Roman" w:cs="Times New Roman"/>
          <w:color w:val="6F008A"/>
          <w:sz w:val="28"/>
          <w:szCs w:val="28"/>
          <w:lang w:val="en-US"/>
        </w:rPr>
        <w:t>_CRT_SECURE_NO_WARNINGS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proofErr w:type="spellStart"/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main(</w:t>
      </w:r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void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int</w:t>
      </w:r>
      <w:proofErr w:type="spellEnd"/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, size, counter = 0, j = 0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char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entence[</w:t>
      </w:r>
      <w:r w:rsidRPr="006D0506">
        <w:rPr>
          <w:rFonts w:ascii="Times New Roman" w:hAnsi="Times New Roman" w:cs="Times New Roman"/>
          <w:color w:val="6F008A"/>
          <w:sz w:val="28"/>
          <w:szCs w:val="28"/>
          <w:lang w:val="en-US"/>
        </w:rPr>
        <w:t>SIZE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]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f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"Enter text: \n"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fgets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entence, 256, </w:t>
      </w:r>
      <w:proofErr w:type="spellStart"/>
      <w:r w:rsidRPr="006D0506">
        <w:rPr>
          <w:rFonts w:ascii="Times New Roman" w:hAnsi="Times New Roman" w:cs="Times New Roman"/>
          <w:color w:val="6F008A"/>
          <w:sz w:val="28"/>
          <w:szCs w:val="28"/>
          <w:lang w:val="en-US"/>
        </w:rPr>
        <w:t>stdin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ize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trlen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sentence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while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size &lt;= 2)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f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"Too small text. Enter again: \n"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fgets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sentence, 256, </w:t>
      </w:r>
      <w:proofErr w:type="spellStart"/>
      <w:r w:rsidRPr="006D0506">
        <w:rPr>
          <w:rFonts w:ascii="Times New Roman" w:hAnsi="Times New Roman" w:cs="Times New Roman"/>
          <w:color w:val="6F008A"/>
          <w:sz w:val="28"/>
          <w:szCs w:val="28"/>
          <w:lang w:val="en-US"/>
        </w:rPr>
        <w:t>stdin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ize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trlen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sentence)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0;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 size;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++)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if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' 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| 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\t'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| 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\v'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</w:rPr>
        <w:t>{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</w:rPr>
        <w:t>counter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</w:rPr>
        <w:t xml:space="preserve"> = 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</w:rPr>
        <w:t>counter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</w:rPr>
        <w:t xml:space="preserve"> + 1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  <w:t>}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  <w:t>}</w:t>
      </w:r>
    </w:p>
    <w:p w:rsidR="00BB027C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8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</w:rPr>
        <w:tab/>
      </w:r>
      <w:proofErr w:type="gramStart"/>
      <w:r w:rsidRPr="00BB027C">
        <w:rPr>
          <w:rFonts w:ascii="Times New Roman" w:hAnsi="Times New Roman" w:cs="Times New Roman"/>
          <w:color w:val="0000FF"/>
          <w:sz w:val="28"/>
          <w:szCs w:val="28"/>
          <w:lang w:val="en-US"/>
        </w:rPr>
        <w:t>for</w:t>
      </w:r>
      <w:proofErr w:type="gramEnd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proofErr w:type="spellStart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 0; </w:t>
      </w:r>
      <w:proofErr w:type="spellStart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&lt; size; </w:t>
      </w:r>
      <w:proofErr w:type="spellStart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++)</w:t>
      </w:r>
    </w:p>
    <w:p w:rsidR="006D0506" w:rsidRPr="00BB027C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265FE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{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br/>
      </w:r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 xml:space="preserve">j = </w:t>
      </w:r>
      <w:proofErr w:type="spellStart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+ 1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BB027C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FF"/>
          <w:sz w:val="28"/>
          <w:szCs w:val="28"/>
          <w:lang w:val="en-US"/>
        </w:rPr>
        <w:t>while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' 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| 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\t'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|| sentence[</w:t>
      </w:r>
      <w:proofErr w:type="spell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] =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\v'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{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entence[</w:t>
      </w:r>
      <w:proofErr w:type="spellStart"/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] = sentence[j]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sentence[</w:t>
      </w:r>
      <w:proofErr w:type="gram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j] = </w:t>
      </w:r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' 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'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j = j + 1;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  <w:t>}</w:t>
      </w:r>
    </w:p>
    <w:p w:rsidR="006D0506" w:rsidRPr="006D0506" w:rsidRDefault="006D0506" w:rsidP="006D050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f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"\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nYour</w:t>
      </w:r>
      <w:proofErr w:type="spell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Sentence without tabulations and spaces: \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n%s</w:t>
      </w:r>
      <w:proofErr w:type="spell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, sentence);</w:t>
      </w:r>
    </w:p>
    <w:p w:rsidR="00633551" w:rsidRPr="00633551" w:rsidRDefault="006D0506" w:rsidP="00633551">
      <w:pPr>
        <w:ind w:left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printf</w:t>
      </w:r>
      <w:proofErr w:type="spellEnd"/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"\</w:t>
      </w:r>
      <w:proofErr w:type="spellStart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>nTabulations</w:t>
      </w:r>
      <w:proofErr w:type="spellEnd"/>
      <w:r w:rsidRPr="006D0506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and spaces deleted: %d"</w:t>
      </w:r>
      <w:r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, counter);</w:t>
      </w:r>
      <w:r w:rsidR="00633551" w:rsidRPr="00633551">
        <w:rPr>
          <w:rFonts w:ascii="Times New Roman" w:hAnsi="Times New Roman" w:cs="Times New Roman"/>
          <w:color w:val="000000"/>
          <w:sz w:val="28"/>
          <w:szCs w:val="28"/>
          <w:lang w:val="en-US"/>
        </w:rPr>
        <w:br/>
      </w:r>
      <w:proofErr w:type="spellStart"/>
      <w:r w:rsidRPr="00633551">
        <w:rPr>
          <w:rFonts w:ascii="Times New Roman" w:hAnsi="Times New Roman" w:cs="Times New Roman"/>
          <w:color w:val="000000"/>
          <w:sz w:val="28"/>
          <w:szCs w:val="28"/>
          <w:lang w:val="en-US"/>
        </w:rPr>
        <w:t>getch</w:t>
      </w:r>
      <w:proofErr w:type="spellEnd"/>
      <w:r w:rsidRPr="00633551">
        <w:rPr>
          <w:rFonts w:ascii="Times New Roman" w:hAnsi="Times New Roman" w:cs="Times New Roman"/>
          <w:color w:val="000000"/>
          <w:sz w:val="28"/>
          <w:szCs w:val="28"/>
          <w:lang w:val="en-US"/>
        </w:rPr>
        <w:t>();</w:t>
      </w:r>
      <w:r w:rsidR="00633551">
        <w:rPr>
          <w:rFonts w:ascii="Times New Roman" w:hAnsi="Times New Roman" w:cs="Times New Roman"/>
          <w:color w:val="000000"/>
          <w:sz w:val="28"/>
          <w:szCs w:val="28"/>
          <w:lang w:val="en-US"/>
        </w:rPr>
        <w:br/>
      </w:r>
      <w:r w:rsidR="00633551" w:rsidRPr="006D0506">
        <w:rPr>
          <w:rFonts w:ascii="Times New Roman" w:hAnsi="Times New Roman" w:cs="Times New Roman"/>
          <w:color w:val="000000"/>
          <w:sz w:val="28"/>
          <w:szCs w:val="28"/>
          <w:lang w:val="en-US"/>
        </w:rPr>
        <w:t>}</w:t>
      </w:r>
      <w:r w:rsidR="00633551" w:rsidRPr="00633551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:rsidR="00727AC7" w:rsidRPr="006D0506" w:rsidRDefault="007B1D4E" w:rsidP="00BB027C">
      <w:pPr>
        <w:pStyle w:val="1"/>
        <w:spacing w:line="360" w:lineRule="auto"/>
        <w:rPr>
          <w:rFonts w:ascii="Times New Roman" w:hAnsi="Times New Roman" w:cs="Times New Roman"/>
          <w:color w:val="auto"/>
          <w:sz w:val="32"/>
          <w:szCs w:val="32"/>
        </w:rPr>
      </w:pPr>
      <w:r w:rsidRPr="006D0506">
        <w:rPr>
          <w:rFonts w:ascii="Times New Roman" w:hAnsi="Times New Roman" w:cs="Times New Roman"/>
          <w:color w:val="auto"/>
          <w:sz w:val="32"/>
          <w:szCs w:val="32"/>
        </w:rPr>
        <w:lastRenderedPageBreak/>
        <w:t>Заключение</w:t>
      </w:r>
      <w:bookmarkEnd w:id="12"/>
    </w:p>
    <w:p w:rsidR="00727AC7" w:rsidRPr="0036287C" w:rsidRDefault="00727AC7" w:rsidP="00BB027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6D0506">
        <w:rPr>
          <w:rFonts w:ascii="Times New Roman" w:hAnsi="Times New Roman" w:cs="Times New Roman"/>
          <w:sz w:val="28"/>
        </w:rPr>
        <w:t>ьтате выполнения лабораторной №</w:t>
      </w:r>
      <w:r w:rsidR="006D0506" w:rsidRPr="006D0506">
        <w:rPr>
          <w:rFonts w:ascii="Times New Roman" w:hAnsi="Times New Roman" w:cs="Times New Roman"/>
          <w:sz w:val="28"/>
        </w:rPr>
        <w:t>3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6D0506" w:rsidRPr="0036287C">
        <w:rPr>
          <w:rFonts w:ascii="Times New Roman" w:hAnsi="Times New Roman" w:cs="Times New Roman"/>
          <w:sz w:val="28"/>
          <w:szCs w:val="28"/>
        </w:rPr>
        <w:t>символами, символьными массивами, строками, поиском в массиве</w:t>
      </w:r>
      <w:r w:rsidR="005529A3" w:rsidRPr="00A4139E">
        <w:rPr>
          <w:rFonts w:ascii="Times New Roman" w:hAnsi="Times New Roman" w:cs="Times New Roman"/>
          <w:sz w:val="28"/>
        </w:rPr>
        <w:t xml:space="preserve">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36287C">
        <w:rPr>
          <w:rFonts w:ascii="Times New Roman" w:hAnsi="Times New Roman" w:cs="Times New Roman"/>
          <w:sz w:val="28"/>
        </w:rPr>
        <w:t xml:space="preserve">ыки работы </w:t>
      </w:r>
      <w:proofErr w:type="gramStart"/>
      <w:r w:rsidR="0036287C">
        <w:rPr>
          <w:rFonts w:ascii="Times New Roman" w:hAnsi="Times New Roman" w:cs="Times New Roman"/>
          <w:sz w:val="28"/>
        </w:rPr>
        <w:t>с</w:t>
      </w:r>
      <w:proofErr w:type="gramEnd"/>
      <w:r w:rsidR="0036287C">
        <w:rPr>
          <w:rFonts w:ascii="Times New Roman" w:hAnsi="Times New Roman" w:cs="Times New Roman"/>
          <w:sz w:val="28"/>
        </w:rPr>
        <w:t xml:space="preserve"> вышеперечисленным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823F5" w:rsidRDefault="004823F5" w:rsidP="00406BA3">
      <w:pPr>
        <w:spacing w:after="0" w:line="240" w:lineRule="auto"/>
      </w:pPr>
      <w:r>
        <w:separator/>
      </w:r>
    </w:p>
  </w:endnote>
  <w:endnote w:type="continuationSeparator" w:id="0">
    <w:p w:rsidR="004823F5" w:rsidRDefault="004823F5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F245BB">
        <w:pPr>
          <w:pStyle w:val="ad"/>
          <w:jc w:val="right"/>
        </w:pPr>
        <w:fldSimple w:instr=" PAGE   \* MERGEFORMAT ">
          <w:r w:rsidR="00633551">
            <w:rPr>
              <w:noProof/>
            </w:rPr>
            <w:t>6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823F5" w:rsidRDefault="004823F5" w:rsidP="00406BA3">
      <w:pPr>
        <w:spacing w:after="0" w:line="240" w:lineRule="auto"/>
      </w:pPr>
      <w:r>
        <w:separator/>
      </w:r>
    </w:p>
  </w:footnote>
  <w:footnote w:type="continuationSeparator" w:id="0">
    <w:p w:rsidR="004823F5" w:rsidRDefault="004823F5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0609A5"/>
    <w:rsid w:val="002A0586"/>
    <w:rsid w:val="002C188A"/>
    <w:rsid w:val="00310907"/>
    <w:rsid w:val="00360F33"/>
    <w:rsid w:val="0036287C"/>
    <w:rsid w:val="003A7E54"/>
    <w:rsid w:val="003D0F42"/>
    <w:rsid w:val="00406BA3"/>
    <w:rsid w:val="004265FE"/>
    <w:rsid w:val="004823F5"/>
    <w:rsid w:val="005529A3"/>
    <w:rsid w:val="00552F8C"/>
    <w:rsid w:val="00570410"/>
    <w:rsid w:val="00571213"/>
    <w:rsid w:val="005B7A0B"/>
    <w:rsid w:val="00633551"/>
    <w:rsid w:val="00690EEA"/>
    <w:rsid w:val="006A138D"/>
    <w:rsid w:val="006B527B"/>
    <w:rsid w:val="006D0506"/>
    <w:rsid w:val="007248FB"/>
    <w:rsid w:val="00727AC7"/>
    <w:rsid w:val="007B1D4E"/>
    <w:rsid w:val="007C1740"/>
    <w:rsid w:val="009937F7"/>
    <w:rsid w:val="009B58EF"/>
    <w:rsid w:val="00A4139E"/>
    <w:rsid w:val="00B04B18"/>
    <w:rsid w:val="00B37EF5"/>
    <w:rsid w:val="00B50A03"/>
    <w:rsid w:val="00BB027C"/>
    <w:rsid w:val="00BB08CC"/>
    <w:rsid w:val="00C12D17"/>
    <w:rsid w:val="00CE40AF"/>
    <w:rsid w:val="00D27FB7"/>
    <w:rsid w:val="00E511A0"/>
    <w:rsid w:val="00E63266"/>
    <w:rsid w:val="00F245BB"/>
    <w:rsid w:val="00F910A6"/>
    <w:rsid w:val="00FB6631"/>
    <w:rsid w:val="00FF0D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97D4F07-CB2F-4BC5-92BD-F6DC31C5CE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7</Pages>
  <Words>401</Words>
  <Characters>2287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9</cp:revision>
  <cp:lastPrinted>2017-11-17T15:03:00Z</cp:lastPrinted>
  <dcterms:created xsi:type="dcterms:W3CDTF">2017-10-09T13:39:00Z</dcterms:created>
  <dcterms:modified xsi:type="dcterms:W3CDTF">2017-11-17T16:14:00Z</dcterms:modified>
</cp:coreProperties>
</file>